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4in" o:ole="">
            <v:imagedata r:id="rId8" o:title=""/>
          </v:shape>
          <o:OLEObject Type="Embed" ProgID="Visio.Drawing.11" ShapeID="_x0000_i1025" DrawAspect="Content" ObjectID="_1739736192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77777777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4C2211">
        <w:rPr>
          <w:rFonts w:hint="eastAsia"/>
          <w:color w:val="000000" w:themeColor="text1"/>
        </w:rPr>
        <w:t>2</w:t>
      </w:r>
      <w:r w:rsidR="004C2211">
        <w:rPr>
          <w:color w:val="000000" w:themeColor="text1"/>
        </w:rPr>
        <w:t>4</w:t>
      </w:r>
      <w:r w:rsidR="004C2211">
        <w:rPr>
          <w:rFonts w:hint="eastAsia"/>
          <w:color w:val="000000" w:themeColor="text1"/>
        </w:rPr>
        <w:t>字节</w:t>
      </w:r>
    </w:p>
    <w:p w14:paraId="0E620535" w14:textId="3EFB6AA8" w:rsidR="004C2211" w:rsidRDefault="004C2211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保留字节（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0A4D48C7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rFonts w:hint="eastAsia"/>
          <w:color w:val="000000" w:themeColor="text1"/>
        </w:rPr>
        <w:t>2</w:t>
      </w:r>
      <w:r w:rsidR="00C060A9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3BBF67C1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A73365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1073F3F6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590597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5AB48B96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4C6CC3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51332145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1C3419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lastRenderedPageBreak/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lastRenderedPageBreak/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lastRenderedPageBreak/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64C8E9" w14:textId="77777777" w:rsidR="009D00E4" w:rsidRDefault="009D00E4" w:rsidP="004F7A14">
      <w:r>
        <w:separator/>
      </w:r>
    </w:p>
  </w:endnote>
  <w:endnote w:type="continuationSeparator" w:id="0">
    <w:p w14:paraId="43E29631" w14:textId="77777777" w:rsidR="009D00E4" w:rsidRDefault="009D00E4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779A3B" w14:textId="77777777" w:rsidR="009D00E4" w:rsidRDefault="009D00E4" w:rsidP="004F7A14">
      <w:r>
        <w:separator/>
      </w:r>
    </w:p>
  </w:footnote>
  <w:footnote w:type="continuationSeparator" w:id="0">
    <w:p w14:paraId="1DEF6506" w14:textId="77777777" w:rsidR="009D00E4" w:rsidRDefault="009D00E4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E2F3B"/>
    <w:rsid w:val="0010691A"/>
    <w:rsid w:val="00157B5B"/>
    <w:rsid w:val="00172564"/>
    <w:rsid w:val="0018245A"/>
    <w:rsid w:val="001A1495"/>
    <w:rsid w:val="001B63E5"/>
    <w:rsid w:val="001C3419"/>
    <w:rsid w:val="001C3A67"/>
    <w:rsid w:val="001E0E49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80D69"/>
    <w:rsid w:val="00590597"/>
    <w:rsid w:val="00590DC8"/>
    <w:rsid w:val="005936B4"/>
    <w:rsid w:val="005A2BC8"/>
    <w:rsid w:val="005A4870"/>
    <w:rsid w:val="005B76D3"/>
    <w:rsid w:val="005D0FA1"/>
    <w:rsid w:val="00617587"/>
    <w:rsid w:val="006206A1"/>
    <w:rsid w:val="00642CF7"/>
    <w:rsid w:val="00670BA6"/>
    <w:rsid w:val="006A3310"/>
    <w:rsid w:val="006C7338"/>
    <w:rsid w:val="006E599C"/>
    <w:rsid w:val="00774FD2"/>
    <w:rsid w:val="007A2631"/>
    <w:rsid w:val="007A7144"/>
    <w:rsid w:val="007C6DC4"/>
    <w:rsid w:val="00811E31"/>
    <w:rsid w:val="008233FC"/>
    <w:rsid w:val="00840D23"/>
    <w:rsid w:val="008E1A8B"/>
    <w:rsid w:val="008E3418"/>
    <w:rsid w:val="00903199"/>
    <w:rsid w:val="00913A69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B11D31"/>
    <w:rsid w:val="00B1277F"/>
    <w:rsid w:val="00B27440"/>
    <w:rsid w:val="00B64600"/>
    <w:rsid w:val="00B95E4F"/>
    <w:rsid w:val="00BE40F0"/>
    <w:rsid w:val="00C049A1"/>
    <w:rsid w:val="00C060A9"/>
    <w:rsid w:val="00C32957"/>
    <w:rsid w:val="00C3520E"/>
    <w:rsid w:val="00C45DFE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62C3"/>
    <w:rsid w:val="00DC3EAF"/>
    <w:rsid w:val="00DD24D2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30</TotalTime>
  <Pages>8</Pages>
  <Words>497</Words>
  <Characters>2838</Characters>
  <Application>Microsoft Office Word</Application>
  <DocSecurity>0</DocSecurity>
  <Lines>23</Lines>
  <Paragraphs>6</Paragraphs>
  <ScaleCrop>false</ScaleCrop>
  <Company/>
  <LinksUpToDate>false</LinksUpToDate>
  <CharactersWithSpaces>3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54</cp:revision>
  <dcterms:created xsi:type="dcterms:W3CDTF">2020-10-26T14:21:00Z</dcterms:created>
  <dcterms:modified xsi:type="dcterms:W3CDTF">2023-03-07T15:17:00Z</dcterms:modified>
</cp:coreProperties>
</file>